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3EBD" w:rsidRDefault="00EC3EBD" w:rsidP="00EC3EBD">
      <w:pPr>
        <w:pStyle w:val="Title"/>
      </w:pPr>
      <w:r>
        <w:t>ERD en DBO</w:t>
      </w:r>
    </w:p>
    <w:p w:rsidR="00EC3EBD" w:rsidRDefault="00EC3EBD" w:rsidP="00EC3EBD">
      <w:pPr>
        <w:jc w:val="center"/>
      </w:pPr>
      <w:r>
        <w:t>Auteur: Saya Laugs</w:t>
      </w:r>
      <w:r>
        <w:br/>
        <w:t>Vrachtschip app</w:t>
      </w:r>
    </w:p>
    <w:p w:rsidR="00EC3EBD" w:rsidRDefault="00EC3EBD">
      <w:r>
        <w:br w:type="page"/>
      </w:r>
    </w:p>
    <w:p w:rsidR="00EC3EBD" w:rsidRDefault="00EC3EBD" w:rsidP="00EC3EBD">
      <w:pPr>
        <w:pStyle w:val="Heading1"/>
      </w:pPr>
      <w:r>
        <w:lastRenderedPageBreak/>
        <w:t>Het ERD</w:t>
      </w:r>
    </w:p>
    <w:p w:rsidR="00747698" w:rsidRDefault="00EC3EBD" w:rsidP="00EC3EBD">
      <w:r>
        <w:t>Het ERD bevat 5 entiteiten.</w:t>
      </w:r>
      <w:r>
        <w:br/>
        <w:t>Er is rekening gehouden met eventuele volgende versies van het systeem.</w:t>
      </w:r>
      <w:r>
        <w:br/>
        <w:t>Hiervoor is het dataveld “GPSnr” teogevoegd aan de Container entiteit.</w:t>
      </w:r>
      <w:r>
        <w:br/>
        <w:t>De bedrijf entiteit heeft een recursieve relatie om in de toekomst aan te kunnen geven van welk bedrijf het een dochterbedrijf is.</w:t>
      </w:r>
      <w:r w:rsidR="00747698">
        <w:br/>
        <w:t>Er is bewust gekozen om geen TEU aan te geven in de Container tabel, omdat een verzoek door de klant van een TEU 1 simpelweg kan worden geweigerd door de telefoniste.</w:t>
      </w:r>
    </w:p>
    <w:p w:rsidR="004012DF" w:rsidRDefault="00747698" w:rsidP="00EC3EBD">
      <w:r>
        <w:object w:dxaOrig="12975" w:dyaOrig="14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7pt;height:471.35pt" o:ole="">
            <v:imagedata r:id="rId4" o:title=""/>
          </v:shape>
          <o:OLEObject Type="Embed" ProgID="Visio.Drawing.15" ShapeID="_x0000_i1025" DrawAspect="Content" ObjectID="_1464699453" r:id="rId5"/>
        </w:object>
      </w:r>
    </w:p>
    <w:p w:rsidR="004012DF" w:rsidRDefault="004012DF">
      <w:r>
        <w:br w:type="page"/>
      </w:r>
    </w:p>
    <w:p w:rsidR="00EC3EBD" w:rsidRDefault="004012DF" w:rsidP="004012DF">
      <w:pPr>
        <w:pStyle w:val="Heading1"/>
      </w:pPr>
      <w:r>
        <w:lastRenderedPageBreak/>
        <w:t>Database ontwerp</w:t>
      </w:r>
    </w:p>
    <w:p w:rsidR="004012DF" w:rsidRDefault="004012DF" w:rsidP="004012DF">
      <w:r>
        <w:t>Hieronder is het database ontwerp uitgewerkt in stroke- vorm.</w:t>
      </w:r>
      <w:r>
        <w:br/>
      </w:r>
    </w:p>
    <w:p w:rsidR="004012DF" w:rsidRDefault="004012DF" w:rsidP="004012DF">
      <w:r>
        <w:object w:dxaOrig="12810" w:dyaOrig="6555">
          <v:shape id="_x0000_i1026" type="#_x0000_t75" style="width:467.15pt;height:239.45pt" o:ole="">
            <v:imagedata r:id="rId6" o:title=""/>
          </v:shape>
          <o:OLEObject Type="Embed" ProgID="Visio.Drawing.15" ShapeID="_x0000_i1026" DrawAspect="Content" ObjectID="_1464699454" r:id="rId7"/>
        </w:object>
      </w:r>
    </w:p>
    <w:p w:rsidR="004012DF" w:rsidRPr="004012DF" w:rsidRDefault="004012DF" w:rsidP="004012DF"/>
    <w:sectPr w:rsidR="004012DF" w:rsidRPr="004012DF" w:rsidSect="00A17F5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compat/>
  <w:rsids>
    <w:rsidRoot w:val="00EC3EBD"/>
    <w:rsid w:val="001D6E9E"/>
    <w:rsid w:val="002C7A3D"/>
    <w:rsid w:val="004012DF"/>
    <w:rsid w:val="00546F3B"/>
    <w:rsid w:val="00621251"/>
    <w:rsid w:val="00747698"/>
    <w:rsid w:val="007731FE"/>
    <w:rsid w:val="008822A7"/>
    <w:rsid w:val="008B3237"/>
    <w:rsid w:val="00A17F59"/>
    <w:rsid w:val="00EC3EB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17F59"/>
  </w:style>
  <w:style w:type="paragraph" w:styleId="Heading1">
    <w:name w:val="heading 1"/>
    <w:basedOn w:val="Normal"/>
    <w:next w:val="Normal"/>
    <w:link w:val="Heading1Char"/>
    <w:uiPriority w:val="9"/>
    <w:qFormat/>
    <w:rsid w:val="00EC3EB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C3EBD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C3EBD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EC3EBD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-teken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-teken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99</Words>
  <Characters>567</Characters>
  <Application>Microsoft Office Word</Application>
  <DocSecurity>0</DocSecurity>
  <Lines>4</Lines>
  <Paragraphs>1</Paragraphs>
  <ScaleCrop>false</ScaleCrop>
  <Company/>
  <LinksUpToDate>false</LinksUpToDate>
  <CharactersWithSpaces>6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ya</dc:creator>
  <cp:keywords/>
  <dc:description/>
  <cp:lastModifiedBy>Saya</cp:lastModifiedBy>
  <cp:revision>4</cp:revision>
  <dcterms:created xsi:type="dcterms:W3CDTF">2014-06-19T13:55:00Z</dcterms:created>
  <dcterms:modified xsi:type="dcterms:W3CDTF">2014-06-19T14:11:00Z</dcterms:modified>
</cp:coreProperties>
</file>